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232FF" w:rsidRDefault="001232FF">
      <w:pPr>
        <w:ind w:firstLineChars="50" w:firstLine="402"/>
        <w:jc w:val="left"/>
        <w:rPr>
          <w:rFonts w:ascii="Times New Roman" w:eastAsia="楷体" w:hAnsi="Times New Roman" w:cs="Times New Roman"/>
          <w:b/>
          <w:sz w:val="80"/>
          <w:szCs w:val="80"/>
        </w:rPr>
      </w:pPr>
    </w:p>
    <w:p w:rsidR="001232FF" w:rsidRDefault="004E591C" w:rsidP="004E591C">
      <w:pPr>
        <w:ind w:firstLineChars="50" w:firstLine="602"/>
        <w:jc w:val="center"/>
        <w:rPr>
          <w:rFonts w:ascii="Times New Roman" w:eastAsia="楷体" w:hAnsi="Times New Roman" w:cs="Times New Roman"/>
          <w:b/>
          <w:sz w:val="120"/>
          <w:szCs w:val="120"/>
        </w:rPr>
      </w:pPr>
      <w:r>
        <w:rPr>
          <w:rFonts w:ascii="Times New Roman" w:eastAsia="楷体" w:hAnsi="楷体" w:cs="Times New Roman" w:hint="eastAsia"/>
          <w:b/>
          <w:sz w:val="120"/>
          <w:szCs w:val="120"/>
        </w:rPr>
        <w:t>东南大学</w:t>
      </w:r>
    </w:p>
    <w:p w:rsidR="001232FF" w:rsidRDefault="001232FF">
      <w:pPr>
        <w:jc w:val="left"/>
        <w:rPr>
          <w:rFonts w:ascii="Times New Roman" w:eastAsia="楷体" w:hAnsi="Times New Roman" w:cs="Times New Roman"/>
          <w:b/>
          <w:color w:val="FF0000"/>
          <w:sz w:val="60"/>
          <w:szCs w:val="60"/>
        </w:rPr>
      </w:pPr>
    </w:p>
    <w:p w:rsidR="001232FF" w:rsidRDefault="001232FF">
      <w:pPr>
        <w:jc w:val="left"/>
        <w:rPr>
          <w:rFonts w:ascii="Times New Roman" w:eastAsia="楷体" w:hAnsi="Times New Roman" w:cs="Times New Roman"/>
          <w:b/>
          <w:sz w:val="60"/>
          <w:szCs w:val="60"/>
        </w:rPr>
      </w:pPr>
    </w:p>
    <w:p w:rsidR="001232FF" w:rsidRDefault="00106046" w:rsidP="008E280D">
      <w:pPr>
        <w:jc w:val="center"/>
        <w:rPr>
          <w:rFonts w:ascii="Times New Roman" w:eastAsia="楷体" w:hAnsi="Times New Roman" w:cs="Times New Roman"/>
          <w:b/>
          <w:sz w:val="70"/>
          <w:szCs w:val="70"/>
        </w:rPr>
      </w:pPr>
      <w:r>
        <w:rPr>
          <w:rFonts w:ascii="Times New Roman" w:eastAsia="楷体" w:hAnsi="楷体" w:cs="Times New Roman"/>
          <w:b/>
          <w:sz w:val="70"/>
          <w:szCs w:val="70"/>
        </w:rPr>
        <w:t>《</w:t>
      </w:r>
      <w:r w:rsidR="004E591C">
        <w:rPr>
          <w:rFonts w:ascii="Times New Roman" w:eastAsia="楷体" w:hAnsi="楷体" w:cs="Times New Roman" w:hint="eastAsia"/>
          <w:b/>
          <w:sz w:val="70"/>
          <w:szCs w:val="70"/>
        </w:rPr>
        <w:t>协作通信与网络</w:t>
      </w:r>
      <w:r>
        <w:rPr>
          <w:rFonts w:ascii="Times New Roman" w:eastAsia="楷体" w:hAnsi="楷体" w:cs="Times New Roman"/>
          <w:b/>
          <w:sz w:val="70"/>
          <w:szCs w:val="70"/>
        </w:rPr>
        <w:t>》</w:t>
      </w:r>
    </w:p>
    <w:p w:rsidR="001232FF" w:rsidRPr="00887992" w:rsidRDefault="001232FF">
      <w:pPr>
        <w:ind w:firstLineChars="950" w:firstLine="2670"/>
        <w:jc w:val="left"/>
        <w:rPr>
          <w:rFonts w:ascii="Times New Roman" w:eastAsia="楷体" w:hAnsi="Times New Roman" w:cs="Times New Roman"/>
          <w:b/>
          <w:color w:val="FF0000"/>
          <w:sz w:val="28"/>
          <w:szCs w:val="28"/>
        </w:rPr>
      </w:pPr>
    </w:p>
    <w:p w:rsidR="001232FF" w:rsidRDefault="00106046" w:rsidP="007E3D0B">
      <w:pPr>
        <w:ind w:firstLineChars="400" w:firstLine="2811"/>
        <w:rPr>
          <w:rFonts w:ascii="Times New Roman" w:eastAsia="楷体" w:hAnsi="Times New Roman" w:cs="Times New Roman"/>
          <w:b/>
          <w:sz w:val="70"/>
          <w:szCs w:val="70"/>
        </w:rPr>
      </w:pPr>
      <w:r>
        <w:rPr>
          <w:rFonts w:ascii="Times New Roman" w:eastAsia="楷体" w:hAnsi="楷体" w:cs="Times New Roman"/>
          <w:b/>
          <w:sz w:val="70"/>
          <w:szCs w:val="70"/>
        </w:rPr>
        <w:t>实验</w:t>
      </w:r>
      <w:r w:rsidR="008E280D">
        <w:rPr>
          <w:rFonts w:ascii="Times New Roman" w:eastAsia="楷体" w:hAnsi="楷体" w:cs="Times New Roman" w:hint="eastAsia"/>
          <w:b/>
          <w:sz w:val="70"/>
          <w:szCs w:val="70"/>
        </w:rPr>
        <w:t>报告</w:t>
      </w:r>
    </w:p>
    <w:p w:rsidR="001232FF" w:rsidRDefault="001232FF">
      <w:pPr>
        <w:ind w:firstLineChars="950" w:firstLine="2670"/>
        <w:jc w:val="left"/>
        <w:rPr>
          <w:rFonts w:ascii="Times New Roman" w:eastAsia="楷体" w:hAnsi="Times New Roman" w:cs="Times New Roman"/>
          <w:b/>
          <w:color w:val="FF0000"/>
          <w:sz w:val="28"/>
          <w:szCs w:val="28"/>
        </w:rPr>
      </w:pPr>
    </w:p>
    <w:p w:rsidR="001232FF" w:rsidRDefault="001232FF">
      <w:pPr>
        <w:ind w:firstLineChars="950" w:firstLine="2670"/>
        <w:jc w:val="left"/>
        <w:rPr>
          <w:rFonts w:ascii="Times New Roman" w:eastAsia="楷体" w:hAnsi="Times New Roman" w:cs="Times New Roman"/>
          <w:b/>
          <w:color w:val="FF0000"/>
          <w:sz w:val="28"/>
          <w:szCs w:val="28"/>
        </w:rPr>
      </w:pPr>
    </w:p>
    <w:p w:rsidR="00021754" w:rsidRDefault="001B344B" w:rsidP="002111AF">
      <w:pPr>
        <w:ind w:left="1968" w:hangingChars="700" w:hanging="1968"/>
        <w:jc w:val="left"/>
        <w:rPr>
          <w:rFonts w:ascii="Times New Roman" w:eastAsia="楷体" w:hAnsi="Times New Roman" w:cs="Times New Roman"/>
          <w:b/>
          <w:sz w:val="28"/>
          <w:szCs w:val="28"/>
          <w:u w:val="thick"/>
        </w:rPr>
      </w:pPr>
      <w:r>
        <w:rPr>
          <w:rFonts w:ascii="Times New Roman" w:eastAsia="楷体" w:hAnsi="Times New Roman" w:cs="Times New Roman" w:hint="eastAsia"/>
          <w:b/>
          <w:color w:val="FF0000"/>
          <w:sz w:val="28"/>
          <w:szCs w:val="28"/>
        </w:rPr>
        <w:t xml:space="preserve"> </w:t>
      </w:r>
      <w:r>
        <w:rPr>
          <w:rFonts w:ascii="Times New Roman" w:eastAsia="楷体" w:hAnsi="Times New Roman" w:cs="Times New Roman"/>
          <w:b/>
          <w:color w:val="FF0000"/>
          <w:sz w:val="28"/>
          <w:szCs w:val="28"/>
        </w:rPr>
        <w:t xml:space="preserve">           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论文题目：</w:t>
      </w:r>
      <w:r w:rsidR="00BA397D" w:rsidRPr="00BA397D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 w:rsidR="002111AF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不同</w:t>
      </w:r>
      <w:r w:rsidR="00136880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合并方案</w:t>
      </w:r>
      <w:r w:rsidR="002111AF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下</w:t>
      </w:r>
      <w:r w:rsidR="002111AF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A</w:t>
      </w:r>
      <w:r w:rsidR="002111AF">
        <w:rPr>
          <w:rFonts w:ascii="Times New Roman" w:eastAsia="楷体" w:hAnsi="Times New Roman" w:cs="Times New Roman"/>
          <w:b/>
          <w:sz w:val="28"/>
          <w:szCs w:val="28"/>
          <w:u w:val="thick"/>
        </w:rPr>
        <w:t>F</w:t>
      </w:r>
      <w:r w:rsidR="002111AF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协作方式的</w:t>
      </w:r>
      <w:r w:rsidR="002111AF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B</w:t>
      </w:r>
      <w:r w:rsidR="002111AF">
        <w:rPr>
          <w:rFonts w:ascii="Times New Roman" w:eastAsia="楷体" w:hAnsi="Times New Roman" w:cs="Times New Roman"/>
          <w:b/>
          <w:sz w:val="28"/>
          <w:szCs w:val="28"/>
          <w:u w:val="thick"/>
        </w:rPr>
        <w:t>ER</w:t>
      </w:r>
      <w:r w:rsidR="002111AF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随信噪比变化的对比</w:t>
      </w:r>
      <w:r w:rsidR="00BC6F99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               </w:t>
      </w:r>
      <w:r w:rsidR="00904B87" w:rsidRPr="0002299F">
        <w:rPr>
          <w:rFonts w:ascii="Times New Roman" w:eastAsia="楷体" w:hAnsi="Times New Roman" w:cs="Times New Roman"/>
          <w:b/>
          <w:sz w:val="28"/>
          <w:szCs w:val="28"/>
        </w:rPr>
        <w:t xml:space="preserve">        </w:t>
      </w:r>
    </w:p>
    <w:p w:rsidR="001232FF" w:rsidRPr="001B344B" w:rsidRDefault="001B344B" w:rsidP="001B344B">
      <w:pPr>
        <w:ind w:firstLineChars="700" w:firstLine="1968"/>
        <w:jc w:val="left"/>
        <w:rPr>
          <w:rFonts w:ascii="Times New Roman" w:eastAsia="楷体" w:hAnsi="Times New Roman" w:cs="Times New Roman"/>
          <w:b/>
          <w:sz w:val="28"/>
          <w:szCs w:val="28"/>
        </w:rPr>
      </w:pP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姓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 xml:space="preserve"> 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名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 xml:space="preserve"> 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：</w:t>
      </w:r>
      <w:r w:rsidR="00BA397D" w:rsidRPr="00BA397D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</w:t>
      </w:r>
      <w:r w:rsidR="002111AF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苏梓恒</w:t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               </w:t>
      </w:r>
      <w:r w:rsidR="00BA397D" w:rsidRPr="0002299F">
        <w:rPr>
          <w:rFonts w:ascii="Times New Roman" w:eastAsia="楷体" w:hAnsi="Times New Roman" w:cs="Times New Roman"/>
          <w:b/>
          <w:sz w:val="28"/>
          <w:szCs w:val="28"/>
        </w:rPr>
        <w:t xml:space="preserve">     </w:t>
      </w:r>
    </w:p>
    <w:p w:rsidR="001232FF" w:rsidRPr="001B344B" w:rsidRDefault="001B344B" w:rsidP="001B344B">
      <w:pPr>
        <w:jc w:val="left"/>
        <w:rPr>
          <w:rFonts w:ascii="Times New Roman" w:eastAsia="楷体" w:hAnsi="Times New Roman" w:cs="Times New Roman"/>
          <w:b/>
          <w:sz w:val="28"/>
          <w:szCs w:val="28"/>
        </w:rPr>
      </w:pPr>
      <w:r>
        <w:rPr>
          <w:rFonts w:ascii="Times New Roman" w:eastAsia="楷体" w:hAnsi="Times New Roman" w:cs="Times New Roman" w:hint="eastAsia"/>
          <w:b/>
          <w:color w:val="FF0000"/>
          <w:sz w:val="28"/>
          <w:szCs w:val="28"/>
        </w:rPr>
        <w:t xml:space="preserve"> </w:t>
      </w:r>
      <w:r>
        <w:rPr>
          <w:rFonts w:ascii="Times New Roman" w:eastAsia="楷体" w:hAnsi="Times New Roman" w:cs="Times New Roman"/>
          <w:b/>
          <w:color w:val="FF0000"/>
          <w:sz w:val="28"/>
          <w:szCs w:val="28"/>
        </w:rPr>
        <w:t xml:space="preserve">            </w:t>
      </w:r>
      <w:r w:rsidRPr="001B344B">
        <w:rPr>
          <w:rFonts w:ascii="Times New Roman" w:eastAsia="楷体" w:hAnsi="Times New Roman" w:cs="Times New Roman"/>
          <w:b/>
          <w:sz w:val="28"/>
          <w:szCs w:val="28"/>
        </w:rPr>
        <w:t xml:space="preserve"> 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学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 xml:space="preserve"> 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号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 xml:space="preserve"> 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：</w:t>
      </w:r>
      <w:r w:rsidR="00BA397D" w:rsidRPr="00BA397D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 w:rsidR="0002299F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040165</w:t>
      </w:r>
      <w:r w:rsidR="002111AF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22</w:t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              </w:t>
      </w:r>
    </w:p>
    <w:p w:rsidR="001232FF" w:rsidRPr="001B344B" w:rsidRDefault="001B344B" w:rsidP="001B344B">
      <w:pPr>
        <w:ind w:firstLineChars="600" w:firstLine="1687"/>
        <w:jc w:val="left"/>
        <w:rPr>
          <w:rFonts w:ascii="Times New Roman" w:eastAsia="楷体" w:hAnsi="Times New Roman" w:cs="Times New Roman"/>
          <w:b/>
          <w:sz w:val="28"/>
          <w:szCs w:val="28"/>
        </w:rPr>
      </w:pP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专业班级：</w:t>
      </w:r>
      <w:r w:rsidR="00BA397D" w:rsidRPr="00BA397D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</w:t>
      </w:r>
      <w:r w:rsidR="0002299F">
        <w:rPr>
          <w:rFonts w:ascii="Times New Roman" w:eastAsia="楷体" w:hAnsi="Times New Roman" w:cs="Times New Roman"/>
          <w:b/>
          <w:sz w:val="28"/>
          <w:szCs w:val="28"/>
          <w:u w:val="thick"/>
        </w:rPr>
        <w:t>040165</w:t>
      </w:r>
      <w:r w:rsidR="0002299F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班</w:t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              </w:t>
      </w:r>
    </w:p>
    <w:p w:rsidR="001232FF" w:rsidRPr="001B344B" w:rsidRDefault="001B344B" w:rsidP="001B344B">
      <w:pPr>
        <w:ind w:firstLineChars="600" w:firstLine="1687"/>
        <w:jc w:val="left"/>
        <w:rPr>
          <w:rFonts w:ascii="Times New Roman" w:eastAsia="楷体" w:hAnsi="Times New Roman" w:cs="Times New Roman"/>
          <w:b/>
          <w:sz w:val="28"/>
          <w:szCs w:val="28"/>
        </w:rPr>
      </w:pP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学院名称：</w:t>
      </w:r>
      <w:r w:rsidR="00BA397D" w:rsidRPr="00BA397D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</w:t>
      </w:r>
      <w:r w:rsidR="0002299F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信息科学与工程学院</w:t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    </w:t>
      </w:r>
    </w:p>
    <w:p w:rsidR="001232FF" w:rsidRDefault="001232FF" w:rsidP="00887992">
      <w:pPr>
        <w:jc w:val="center"/>
        <w:rPr>
          <w:rFonts w:ascii="Times New Roman" w:eastAsia="楷体" w:hAnsi="Times New Roman" w:cs="Times New Roman"/>
          <w:b/>
          <w:color w:val="FF0000"/>
          <w:sz w:val="24"/>
          <w:szCs w:val="24"/>
        </w:rPr>
      </w:pPr>
    </w:p>
    <w:p w:rsidR="001232FF" w:rsidRDefault="001B344B">
      <w:pPr>
        <w:ind w:firstLineChars="800" w:firstLine="1928"/>
        <w:rPr>
          <w:rFonts w:ascii="Times New Roman" w:eastAsia="楷体" w:hAnsi="Times New Roman" w:cs="Times New Roman"/>
          <w:b/>
          <w:color w:val="FF0000"/>
          <w:sz w:val="24"/>
          <w:szCs w:val="24"/>
        </w:rPr>
      </w:pPr>
      <w:r>
        <w:rPr>
          <w:rFonts w:ascii="Times New Roman" w:eastAsia="楷体" w:hAnsi="Times New Roman" w:cs="Times New Roman" w:hint="eastAsia"/>
          <w:b/>
          <w:color w:val="FF0000"/>
          <w:sz w:val="24"/>
          <w:szCs w:val="24"/>
        </w:rPr>
        <w:t xml:space="preserve"> </w:t>
      </w:r>
      <w:r>
        <w:rPr>
          <w:rFonts w:ascii="Times New Roman" w:eastAsia="楷体" w:hAnsi="Times New Roman" w:cs="Times New Roman"/>
          <w:b/>
          <w:color w:val="FF0000"/>
          <w:sz w:val="24"/>
          <w:szCs w:val="24"/>
        </w:rPr>
        <w:t xml:space="preserve">                 </w:t>
      </w:r>
    </w:p>
    <w:p w:rsidR="001B344B" w:rsidRDefault="001B344B">
      <w:pPr>
        <w:ind w:firstLineChars="800" w:firstLine="1928"/>
        <w:rPr>
          <w:rFonts w:ascii="Times New Roman" w:eastAsia="楷体" w:hAnsi="Times New Roman" w:cs="Times New Roman"/>
          <w:b/>
          <w:color w:val="FF0000"/>
          <w:sz w:val="24"/>
          <w:szCs w:val="24"/>
        </w:rPr>
      </w:pPr>
    </w:p>
    <w:p w:rsidR="001232FF" w:rsidRDefault="006836C3">
      <w:pPr>
        <w:jc w:val="center"/>
        <w:rPr>
          <w:rFonts w:ascii="Times New Roman" w:eastAsia="楷体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eastAsia="楷体" w:hAnsi="Times New Roman" w:cs="Times New Roman"/>
          <w:b/>
          <w:color w:val="000000" w:themeColor="text1"/>
          <w:sz w:val="32"/>
          <w:szCs w:val="32"/>
        </w:rPr>
        <w:t xml:space="preserve">       </w:t>
      </w:r>
      <w:r w:rsidR="001B344B">
        <w:rPr>
          <w:rFonts w:ascii="Times New Roman" w:eastAsia="楷体" w:hAnsi="Times New Roman" w:cs="Times New Roman" w:hint="eastAsia"/>
          <w:b/>
          <w:color w:val="000000" w:themeColor="text1"/>
          <w:sz w:val="32"/>
          <w:szCs w:val="32"/>
        </w:rPr>
        <w:t>2018</w:t>
      </w:r>
      <w:r w:rsidR="001B344B">
        <w:rPr>
          <w:rFonts w:ascii="Times New Roman" w:eastAsia="楷体" w:hAnsi="Times New Roman" w:cs="Times New Roman" w:hint="eastAsia"/>
          <w:b/>
          <w:color w:val="000000" w:themeColor="text1"/>
          <w:sz w:val="32"/>
          <w:szCs w:val="32"/>
        </w:rPr>
        <w:t>年</w:t>
      </w:r>
      <w:r w:rsidR="001B344B">
        <w:rPr>
          <w:rFonts w:ascii="Times New Roman" w:eastAsia="楷体" w:hAnsi="Times New Roman" w:cs="Times New Roman" w:hint="eastAsia"/>
          <w:b/>
          <w:color w:val="000000" w:themeColor="text1"/>
          <w:sz w:val="32"/>
          <w:szCs w:val="32"/>
        </w:rPr>
        <w:t>1</w:t>
      </w:r>
      <w:r w:rsidR="002111AF">
        <w:rPr>
          <w:rFonts w:ascii="Times New Roman" w:eastAsia="楷体" w:hAnsi="Times New Roman" w:cs="Times New Roman" w:hint="eastAsia"/>
          <w:b/>
          <w:color w:val="000000" w:themeColor="text1"/>
          <w:sz w:val="32"/>
          <w:szCs w:val="32"/>
        </w:rPr>
        <w:t>2</w:t>
      </w:r>
      <w:r w:rsidR="001B344B">
        <w:rPr>
          <w:rFonts w:ascii="Times New Roman" w:eastAsia="楷体" w:hAnsi="Times New Roman" w:cs="Times New Roman" w:hint="eastAsia"/>
          <w:b/>
          <w:color w:val="000000" w:themeColor="text1"/>
          <w:sz w:val="32"/>
          <w:szCs w:val="32"/>
        </w:rPr>
        <w:t>月</w:t>
      </w:r>
    </w:p>
    <w:p w:rsidR="001232FF" w:rsidRPr="004E591C" w:rsidRDefault="001232FF" w:rsidP="00021754">
      <w:pPr>
        <w:rPr>
          <w:rFonts w:ascii="Times New Roman" w:hAnsi="Times New Roman" w:cs="Times New Roman"/>
          <w:b/>
          <w:sz w:val="32"/>
          <w:szCs w:val="32"/>
        </w:rPr>
      </w:pPr>
    </w:p>
    <w:p w:rsidR="001C2191" w:rsidRPr="00672F41" w:rsidRDefault="001C2191" w:rsidP="00021754">
      <w:pPr>
        <w:pStyle w:val="2"/>
        <w:numPr>
          <w:ilvl w:val="0"/>
          <w:numId w:val="0"/>
        </w:numPr>
        <w:spacing w:line="480" w:lineRule="auto"/>
        <w:ind w:left="759" w:hanging="759"/>
      </w:pPr>
      <w:bookmarkStart w:id="0" w:name="_MON_1067360971"/>
      <w:bookmarkStart w:id="1" w:name="_MON_1067361298"/>
      <w:bookmarkStart w:id="2" w:name="_MON_1069343902"/>
      <w:bookmarkEnd w:id="0"/>
      <w:bookmarkEnd w:id="1"/>
      <w:bookmarkEnd w:id="2"/>
      <w:r>
        <w:rPr>
          <w:rFonts w:hint="eastAsia"/>
        </w:rPr>
        <w:lastRenderedPageBreak/>
        <w:t>一、实验目的</w:t>
      </w:r>
    </w:p>
    <w:p w:rsidR="00B044F3" w:rsidRDefault="00021754" w:rsidP="00B229E1">
      <w:pPr>
        <w:spacing w:line="480" w:lineRule="auto"/>
        <w:ind w:firstLineChars="200" w:firstLine="48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实验工具：</w:t>
      </w:r>
      <w:r w:rsidR="0002299F" w:rsidRPr="00B229E1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MATLAB</w:t>
      </w:r>
      <w:r w:rsidR="0002299F" w:rsidRPr="00B229E1"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</w:t>
      </w:r>
      <w:r w:rsidR="0002299F" w:rsidRPr="00B229E1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R</w:t>
      </w:r>
      <w:r w:rsidR="0002299F" w:rsidRPr="00B229E1">
        <w:rPr>
          <w:rFonts w:asciiTheme="minorEastAsia" w:hAnsiTheme="minorEastAsia" w:cs="Times New Roman"/>
          <w:color w:val="000000" w:themeColor="text1"/>
          <w:sz w:val="24"/>
          <w:szCs w:val="24"/>
        </w:rPr>
        <w:t>2015</w:t>
      </w:r>
      <w:r w:rsidR="0002299F" w:rsidRPr="00B229E1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a</w:t>
      </w:r>
    </w:p>
    <w:p w:rsidR="00136880" w:rsidRDefault="00021754" w:rsidP="00B229E1">
      <w:pPr>
        <w:spacing w:line="480" w:lineRule="auto"/>
        <w:ind w:firstLineChars="200" w:firstLine="48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实验目的：</w:t>
      </w:r>
      <w:r w:rsidR="002111A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在A</w:t>
      </w:r>
      <w:r w:rsidR="002111AF">
        <w:rPr>
          <w:rFonts w:asciiTheme="minorEastAsia" w:hAnsiTheme="minorEastAsia" w:cs="Times New Roman"/>
          <w:color w:val="000000" w:themeColor="text1"/>
          <w:sz w:val="24"/>
          <w:szCs w:val="24"/>
        </w:rPr>
        <w:t>F</w:t>
      </w:r>
      <w:r w:rsidR="002111A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协作方式的模型下，改变</w:t>
      </w:r>
      <w:r w:rsid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合并方案为M</w:t>
      </w:r>
      <w:r w:rsid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RC\ERC\FRC\ESNRC</w:t>
      </w:r>
      <w:r w:rsidR="0002299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，</w:t>
      </w:r>
      <w:r w:rsid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观察B</w:t>
      </w:r>
      <w:r w:rsid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ER</w:t>
      </w:r>
      <w:r w:rsid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随信噪比的变化趋势。</w:t>
      </w:r>
    </w:p>
    <w:p w:rsidR="00021754" w:rsidRDefault="0002299F" w:rsidP="00B229E1">
      <w:pPr>
        <w:spacing w:line="480" w:lineRule="auto"/>
        <w:ind w:firstLineChars="200" w:firstLine="48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 xml:space="preserve">熟练操作 </w:t>
      </w:r>
      <w:r w:rsidRPr="00B229E1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MATLAB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软件。</w:t>
      </w:r>
    </w:p>
    <w:p w:rsidR="00904B87" w:rsidRDefault="00904B87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</w:p>
    <w:p w:rsidR="00021754" w:rsidRPr="00B229E1" w:rsidRDefault="00021754" w:rsidP="00B229E1">
      <w:pPr>
        <w:spacing w:line="480" w:lineRule="auto"/>
        <w:ind w:firstLineChars="200" w:firstLine="48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B229E1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二、实验要求</w:t>
      </w:r>
    </w:p>
    <w:p w:rsidR="0002299F" w:rsidRDefault="0002299F" w:rsidP="00B229E1">
      <w:pPr>
        <w:spacing w:line="480" w:lineRule="auto"/>
        <w:ind w:firstLineChars="200" w:firstLine="48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1、根据数学表达式编写程序，得到需要的关系曲线。</w:t>
      </w:r>
    </w:p>
    <w:p w:rsidR="0002299F" w:rsidRDefault="0002299F" w:rsidP="00B229E1">
      <w:pPr>
        <w:spacing w:line="480" w:lineRule="auto"/>
        <w:ind w:firstLineChars="200" w:firstLine="48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2、列出上机的调试程序。</w:t>
      </w:r>
    </w:p>
    <w:p w:rsidR="0002299F" w:rsidRDefault="0002299F" w:rsidP="00B229E1">
      <w:pPr>
        <w:spacing w:line="480" w:lineRule="auto"/>
        <w:ind w:firstLineChars="200" w:firstLine="48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3、进行实验结果的分析和讨论。</w:t>
      </w:r>
    </w:p>
    <w:p w:rsidR="0002299F" w:rsidRDefault="0002299F" w:rsidP="00B229E1">
      <w:pPr>
        <w:spacing w:line="480" w:lineRule="auto"/>
        <w:ind w:firstLineChars="200" w:firstLine="48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4、简述实验心得体会及其他。</w:t>
      </w:r>
    </w:p>
    <w:p w:rsidR="00021754" w:rsidRDefault="00021754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</w:p>
    <w:p w:rsidR="00021754" w:rsidRPr="00B229E1" w:rsidRDefault="00021754" w:rsidP="00B229E1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B229E1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三、实验内容</w:t>
      </w:r>
    </w:p>
    <w:p w:rsidR="00837EF4" w:rsidRPr="00B229E1" w:rsidRDefault="0002299F" w:rsidP="00B229E1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B229E1">
        <w:rPr>
          <w:rFonts w:asciiTheme="minorEastAsia" w:hAnsiTheme="minorEastAsia" w:cs="Times New Roman"/>
          <w:color w:val="000000" w:themeColor="text1"/>
          <w:sz w:val="24"/>
          <w:szCs w:val="24"/>
        </w:rPr>
        <w:t>1</w:t>
      </w:r>
      <w:r w:rsidRPr="00B229E1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.实验原理</w:t>
      </w:r>
    </w:p>
    <w:p w:rsidR="00136880" w:rsidRDefault="00136880" w:rsidP="00136880">
      <w:r>
        <w:rPr>
          <w:rFonts w:hint="eastAsia"/>
        </w:rPr>
        <w:t>运行环境：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 xml:space="preserve"> R2011b</w:t>
      </w:r>
    </w:p>
    <w:p w:rsidR="00136880" w:rsidRDefault="00136880" w:rsidP="00136880">
      <w:r>
        <w:rPr>
          <w:rFonts w:hint="eastAsia"/>
        </w:rPr>
        <w:t>通信模型：三端点通信模型</w:t>
      </w:r>
    </w:p>
    <w:p w:rsidR="00136880" w:rsidRDefault="00136880" w:rsidP="00136880">
      <w:pPr>
        <w:jc w:val="center"/>
      </w:pPr>
      <w:r>
        <w:object w:dxaOrig="6140" w:dyaOrig="3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52.5pt;height:167.5pt" o:ole="">
            <v:imagedata r:id="rId9" o:title=""/>
          </v:shape>
          <o:OLEObject Type="Embed" ProgID="Visio.Drawing.11" ShapeID="_x0000_i1026" DrawAspect="Content" ObjectID="_1606485229" r:id="rId10"/>
        </w:object>
      </w:r>
    </w:p>
    <w:p w:rsidR="00136880" w:rsidRDefault="00136880" w:rsidP="00136880">
      <w:pPr>
        <w:jc w:val="left"/>
      </w:pPr>
      <w:r>
        <w:rPr>
          <w:rFonts w:hint="eastAsia"/>
        </w:rPr>
        <w:t>程序入口：</w:t>
      </w:r>
      <w:r>
        <w:rPr>
          <w:rFonts w:hint="eastAsia"/>
        </w:rPr>
        <w:t>main1.m</w:t>
      </w:r>
    </w:p>
    <w:p w:rsidR="00136880" w:rsidRDefault="00136880" w:rsidP="00136880">
      <w:pPr>
        <w:jc w:val="left"/>
      </w:pPr>
      <w:r>
        <w:rPr>
          <w:rFonts w:hint="eastAsia"/>
        </w:rPr>
        <w:t>程序结构图：</w:t>
      </w:r>
    </w:p>
    <w:p w:rsidR="00136880" w:rsidRDefault="00136880" w:rsidP="00136880">
      <w:pPr>
        <w:jc w:val="left"/>
      </w:pPr>
      <w:r>
        <w:object w:dxaOrig="9299" w:dyaOrig="5054">
          <v:shape id="_x0000_i1027" type="#_x0000_t75" style="width:415pt;height:225.5pt" o:ole="">
            <v:imagedata r:id="rId11" o:title=""/>
          </v:shape>
          <o:OLEObject Type="Embed" ProgID="Visio.Drawing.11" ShapeID="_x0000_i1027" DrawAspect="Content" ObjectID="_1606485230" r:id="rId12"/>
        </w:object>
      </w:r>
    </w:p>
    <w:p w:rsidR="002D6A58" w:rsidRPr="00B229E1" w:rsidRDefault="002D6A58" w:rsidP="009D1259">
      <w:pPr>
        <w:spacing w:line="480" w:lineRule="auto"/>
        <w:rPr>
          <w:rFonts w:asciiTheme="majorHAnsi" w:hAnsiTheme="majorHAnsi" w:cs="Times New Roman"/>
          <w:color w:val="000000" w:themeColor="text1"/>
          <w:sz w:val="24"/>
          <w:szCs w:val="24"/>
        </w:rPr>
      </w:pPr>
      <w:r w:rsidRPr="00B229E1">
        <w:rPr>
          <w:rFonts w:asciiTheme="majorHAnsi" w:hAnsiTheme="majorHAnsi" w:cs="Times New Roman"/>
          <w:color w:val="000000" w:themeColor="text1"/>
          <w:sz w:val="24"/>
          <w:szCs w:val="24"/>
        </w:rPr>
        <w:t>2.</w:t>
      </w:r>
      <w:r w:rsidRPr="00B229E1">
        <w:rPr>
          <w:rFonts w:asciiTheme="majorHAnsi" w:hAnsiTheme="majorHAnsi" w:cs="Times New Roman"/>
          <w:color w:val="000000" w:themeColor="text1"/>
          <w:sz w:val="24"/>
          <w:szCs w:val="24"/>
        </w:rPr>
        <w:t>实验程序</w:t>
      </w:r>
    </w:p>
    <w:p w:rsidR="00136880" w:rsidRDefault="00136880" w:rsidP="00136880">
      <w:pPr>
        <w:spacing w:line="480" w:lineRule="auto"/>
        <w:rPr>
          <w:rFonts w:asciiTheme="majorHAnsi" w:hAnsiTheme="majorHAnsi" w:cs="Times New Roman"/>
          <w:color w:val="000000" w:themeColor="text1"/>
          <w:sz w:val="24"/>
          <w:szCs w:val="24"/>
        </w:rPr>
      </w:pPr>
      <w:r>
        <w:rPr>
          <w:rFonts w:asciiTheme="majorHAnsi" w:hAnsiTheme="majorHAnsi" w:cs="Times New Roman" w:hint="eastAsia"/>
          <w:color w:val="000000" w:themeColor="text1"/>
          <w:sz w:val="24"/>
          <w:szCs w:val="24"/>
        </w:rPr>
        <w:t>1.</w:t>
      </w:r>
      <w:r>
        <w:rPr>
          <w:rFonts w:asciiTheme="majorHAnsi" w:hAnsiTheme="majorHAnsi" w:cs="Times New Roman" w:hint="eastAsia"/>
          <w:color w:val="000000" w:themeColor="text1"/>
          <w:sz w:val="24"/>
          <w:szCs w:val="24"/>
        </w:rPr>
        <w:t>初始化参数部分：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tic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nr_of_iterations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1000; %循环次数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为1000次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SNR=[-10:2.5:15];%dB形式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use_direct_link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1;%直接传输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use_relay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1;%通过伙伴传输</w:t>
      </w:r>
    </w:p>
    <w:p w:rsid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P=2;%总功率为2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global signal;%发送信号的全局变量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signal=</w:t>
      </w: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generate_signal_structure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;%发送信号结构体，包括传输比特数、传输字符数、每个字符包含的比特数、信号的调制方式、发送信号的比特序列、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%发送信号的字符序列,传输完毕后接收到的比特序列,用来求误码率.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signal(1).</w:t>
      </w: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modulation_type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'QPSK';%信号调制类型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signal.nr_of_bits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2^10;%传输比特数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lastRenderedPageBreak/>
        <w:t>signal.position_x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-1;%信号源所处位置横坐标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signal.position_y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0;%信号源所处位置纵坐标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calculate_signal_parameter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;%发送信号准备完毕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channel=</w:t>
      </w:r>
      <w:proofErr w:type="spellStart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generate_channel_structure</w:t>
      </w:r>
      <w:proofErr w:type="spellEnd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;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channel(1</w:t>
      </w:r>
      <w:proofErr w:type="gramStart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).attenuation</w:t>
      </w:r>
      <w:proofErr w:type="gramEnd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(1).pattern='Rayleigh'; %'</w:t>
      </w:r>
      <w:proofErr w:type="spellStart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no','Rayleigh</w:t>
      </w:r>
      <w:proofErr w:type="spellEnd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'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channel.attenuation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(1).</w:t>
      </w: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block_length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1;%块长(bit/block)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channel(</w:t>
      </w:r>
      <w:proofErr w:type="gramStart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2)=</w:t>
      </w:r>
      <w:proofErr w:type="gramEnd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channel(1);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channel(3)=channel(1);%三信道模式相同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channel(1).</w:t>
      </w: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attenuation.distance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1; %信号传输距离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，源与目的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channel(2).</w:t>
      </w:r>
      <w:proofErr w:type="spellStart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attenuation.distance</w:t>
      </w:r>
      <w:proofErr w:type="spellEnd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=0.75;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%中继与源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channel(3).</w:t>
      </w:r>
      <w:proofErr w:type="spellStart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attenuation.distance</w:t>
      </w:r>
      <w:proofErr w:type="spellEnd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=0.25;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%中继与目的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rx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</w:t>
      </w: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generate_rx_structure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;%为接收参数创建结构体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rx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(1).</w:t>
      </w: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combining_type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'ESNRC';%'ERC','FRC','SNRC','ESNRC','MRC'合并方案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proofErr w:type="spellStart"/>
      <w:proofErr w:type="gramStart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rx.rx</w:t>
      </w:r>
      <w:proofErr w:type="gramEnd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_position_x</w:t>
      </w:r>
      <w:proofErr w:type="spellEnd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=1;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rx.rx_position_y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0;%位置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rx.sd_weight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2;%</w:t>
      </w:r>
      <w:proofErr w:type="gram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加权值</w:t>
      </w:r>
      <w:proofErr w:type="gram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为2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rx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(2)=</w:t>
      </w: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rx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(1);%负责没有协同情况下的接收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lastRenderedPageBreak/>
        <w:t>global relay;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relay=</w:t>
      </w: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generate_relay_structure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;%为relay创建结构体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proofErr w:type="gramStart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relay(</w:t>
      </w:r>
      <w:proofErr w:type="gramEnd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1).mode='AAF';       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proofErr w:type="spellStart"/>
      <w:proofErr w:type="gramStart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relay.magic</w:t>
      </w:r>
      <w:proofErr w:type="gramEnd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_genie</w:t>
      </w:r>
      <w:proofErr w:type="spellEnd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=0;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relay.rx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=</w:t>
      </w: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rx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(1); %relay的接收部分为</w:t>
      </w: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rx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（1）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 xml:space="preserve">h = </w:t>
      </w:r>
      <w:proofErr w:type="spellStart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waitbar</w:t>
      </w:r>
      <w:proofErr w:type="spellEnd"/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(0,'Please wait...');%打开或更新等待条对话框</w:t>
      </w:r>
    </w:p>
    <w:p w:rsidR="00136880" w:rsidRPr="00136880" w:rsidRDefault="00136880" w:rsidP="00136880">
      <w:pPr>
        <w:spacing w:line="480" w:lineRule="auto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BER=zeros(size(SNR));%比特出错概率初始化</w:t>
      </w:r>
    </w:p>
    <w:p w:rsidR="00136880" w:rsidRDefault="00136880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BER_1sender=zeros(</w:t>
      </w:r>
      <w:proofErr w:type="gramStart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size(</w:t>
      </w:r>
      <w:proofErr w:type="gramEnd"/>
      <w:r w:rsidRPr="00136880">
        <w:rPr>
          <w:rFonts w:asciiTheme="minorEastAsia" w:hAnsiTheme="minorEastAsia" w:cs="Times New Roman"/>
          <w:color w:val="000000" w:themeColor="text1"/>
          <w:sz w:val="24"/>
          <w:szCs w:val="24"/>
        </w:rPr>
        <w:t>SNR));</w:t>
      </w:r>
    </w:p>
    <w:p w:rsidR="00B24346" w:rsidRDefault="00B24346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B24346" w:rsidRDefault="00B24346" w:rsidP="00136880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2.功率分配部分</w:t>
      </w:r>
    </w:p>
    <w:p w:rsidR="00B24346" w:rsidRDefault="00B24346" w:rsidP="00B24346">
      <w:pPr>
        <w:spacing w:line="480" w:lineRule="auto"/>
        <w:jc w:val="left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 w:rsidRPr="00B24346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%功率分配</w:t>
      </w:r>
      <w:r w:rsidRPr="00B24346"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 [Ps,Pr]=power_allocate(P,asd,asr,ard,'ESNRC','Best','AAF',rx(1).sd_weight);</w:t>
      </w:r>
      <w:r w:rsidR="00B7330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%转换模式为A</w:t>
      </w:r>
      <w:r w:rsidR="00B7330F">
        <w:rPr>
          <w:rFonts w:asciiTheme="minorEastAsia" w:hAnsiTheme="minorEastAsia" w:cs="Times New Roman"/>
          <w:color w:val="000000" w:themeColor="text1"/>
          <w:sz w:val="24"/>
          <w:szCs w:val="24"/>
        </w:rPr>
        <w:t>AF</w:t>
      </w:r>
      <w:r w:rsidR="00B7330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，以及E</w:t>
      </w:r>
      <w:r w:rsidR="00B7330F">
        <w:rPr>
          <w:rFonts w:asciiTheme="minorEastAsia" w:hAnsiTheme="minorEastAsia" w:cs="Times New Roman"/>
          <w:color w:val="000000" w:themeColor="text1"/>
          <w:sz w:val="24"/>
          <w:szCs w:val="24"/>
        </w:rPr>
        <w:t>SNRC</w:t>
      </w:r>
      <w:r w:rsidR="00B7330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的合并模式</w:t>
      </w:r>
    </w:p>
    <w:p w:rsidR="00B24346" w:rsidRDefault="00B24346" w:rsidP="00B24346">
      <w:pPr>
        <w:spacing w:line="480" w:lineRule="auto"/>
        <w:jc w:val="left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功率分配函数：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FF"/>
          <w:kern w:val="0"/>
          <w:szCs w:val="21"/>
        </w:rPr>
        <w:t>function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[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Ps,Pr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]=power_allocate(P,asd,asr,ard,combining_type,al_method,transMode,sd_weight)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FF"/>
          <w:kern w:val="0"/>
          <w:szCs w:val="21"/>
        </w:rPr>
        <w:t>switch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transMode</w:t>
      </w:r>
      <w:proofErr w:type="spellEnd"/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AAF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switch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combining_type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 w:hint="eastAsia"/>
          <w:color w:val="000000"/>
          <w:kern w:val="0"/>
          <w:szCs w:val="21"/>
        </w:rPr>
        <w:t>%</w:t>
      </w:r>
      <w:r w:rsidRPr="006F437E">
        <w:rPr>
          <w:rFonts w:ascii="Courier New" w:hAnsi="Courier New" w:cs="Courier New" w:hint="eastAsia"/>
          <w:color w:val="000000"/>
          <w:kern w:val="0"/>
          <w:szCs w:val="21"/>
        </w:rPr>
        <w:t>合并方式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MRC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for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=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1:1:size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(asd,2))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switch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al_method</w:t>
      </w:r>
      <w:proofErr w:type="spellEnd"/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Best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if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>(((asd(i)*ard(i)+asr(i)*ard(i)-asd(i)*asr(i))&gt;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0)&amp;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&amp;((asr(i)*ard(i)*P-asr(i)*asd(i)*P-asd(i))&gt;0))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Ps(i)=(asr(i)*ard(i)*P+asd(i)*ard(i)*P+asd(i))/(asd(i)*ard(i)+asr(i)*ard(i)-asd(i)*asr(i)+sqrt((asd(i)*ard(i)+asr(i)*ard(i)-asd(i)</w:t>
      </w:r>
      <w:r w:rsidRPr="006F437E">
        <w:rPr>
          <w:rFonts w:ascii="Courier New" w:hAnsi="Courier New" w:cs="Courier New"/>
          <w:color w:val="000000"/>
          <w:kern w:val="0"/>
          <w:szCs w:val="21"/>
        </w:rPr>
        <w:lastRenderedPageBreak/>
        <w:t>*asr(i))*asr(i)*ard(i)*(asr(i)*P+1)/(ard(i)*P+1)))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Pr(i)=(asr(i)*ard(i)*P-asr(i)*asd(i)*P-asd(i))/(asd(i)*ard(i)+asr(i)*ard(i)-asd(i)*asr(i)+sqrt((asd(i)*ard(i)+asr(i)*ard(i)-asd(i)*asr(i))*asr(i)*ard(i)*(ard(i)*P+1)/(asr(i)*P+1)))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lse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equal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</w:t>
      </w:r>
      <w:proofErr w:type="spellStart"/>
      <w:r w:rsidRPr="006F437E">
        <w:rPr>
          <w:rFonts w:ascii="Courier New" w:hAnsi="Courier New" w:cs="Courier New"/>
          <w:color w:val="A020F0"/>
          <w:kern w:val="0"/>
          <w:szCs w:val="21"/>
        </w:rPr>
        <w:t>onlys</w:t>
      </w:r>
      <w:proofErr w:type="spellEnd"/>
      <w:r w:rsidRPr="006F437E">
        <w:rPr>
          <w:rFonts w:ascii="Courier New" w:hAnsi="Courier New" w:cs="Courier New"/>
          <w:color w:val="A020F0"/>
          <w:kern w:val="0"/>
          <w:szCs w:val="21"/>
        </w:rPr>
        <w:t>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0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otherwise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error(</w:t>
      </w:r>
      <w:proofErr w:type="gramEnd"/>
      <w:r w:rsidRPr="006F437E">
        <w:rPr>
          <w:rFonts w:ascii="Courier New" w:hAnsi="Courier New" w:cs="Courier New"/>
          <w:color w:val="A020F0"/>
          <w:kern w:val="0"/>
          <w:szCs w:val="21"/>
        </w:rPr>
        <w:t>'No such power allocate method'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); 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ERC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for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=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1:1:size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(asd,2))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switch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al_method</w:t>
      </w:r>
      <w:proofErr w:type="spellEnd"/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Best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if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>(((asd(i)-ard(i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))*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(asd(i)-2*asr(i))&gt;0)&amp;&amp;(2*asr(i)*ard(i)*P-2*asd(i)-2*asd(i)*asr(i)*P-asd(i)*ard(i)*P&gt;0))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Ps(i)=(asr(i)*ard(i)*P+asd(i))/(asr(i)*ard(i)-asr(i)*asd(i)+sqrt((asr(i)*P+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1)*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(asd(i)-ard(i))*(asd(i)-2*asr(i))*asr(i)*ard(i)/(ard(i)*P+2)))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Pr(i)=(2*asr(i)*ard(i)*P-2*asd(i)-2*asd(i)*asr(i)*P-asd(i)*ard(i)*P)/(2*asr(i)*ard(i)-2*asr(i)*asd(i)+sqrt((ard(i)*P+2)*(asd(i)-ard(i))*(asd(i)-2*asr(i))*ard(i)*asr(i)/(asr(i)*P+1)))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lse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equal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</w:t>
      </w:r>
      <w:proofErr w:type="spellStart"/>
      <w:r w:rsidRPr="006F437E">
        <w:rPr>
          <w:rFonts w:ascii="Courier New" w:hAnsi="Courier New" w:cs="Courier New"/>
          <w:color w:val="A020F0"/>
          <w:kern w:val="0"/>
          <w:szCs w:val="21"/>
        </w:rPr>
        <w:t>onlys</w:t>
      </w:r>
      <w:proofErr w:type="spellEnd"/>
      <w:r w:rsidRPr="006F437E">
        <w:rPr>
          <w:rFonts w:ascii="Courier New" w:hAnsi="Courier New" w:cs="Courier New"/>
          <w:color w:val="A020F0"/>
          <w:kern w:val="0"/>
          <w:szCs w:val="21"/>
        </w:rPr>
        <w:t>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0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lastRenderedPageBreak/>
        <w:t xml:space="preserve">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otherwise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error(</w:t>
      </w:r>
      <w:proofErr w:type="gramEnd"/>
      <w:r w:rsidRPr="006F437E">
        <w:rPr>
          <w:rFonts w:ascii="Courier New" w:hAnsi="Courier New" w:cs="Courier New"/>
          <w:color w:val="A020F0"/>
          <w:kern w:val="0"/>
          <w:szCs w:val="21"/>
        </w:rPr>
        <w:t>'No such power allocate method'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); 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FRC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for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=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1:1:size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(asd,2))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switch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al_method</w:t>
      </w:r>
      <w:proofErr w:type="spellEnd"/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Best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if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>(((asd(i)*sd_weight^2-ard(i))*(asd(i)*sd_weight^2-sd_weight^2*asr(i)-asr(i))&gt;0)&amp;&amp;((P*asr(i)*ard(i)-asd(i)*sd_weight^2)*(sd_weight^2+1)-P*sd_weight^2*asd(i)*(asr(i)*sd_weight^2+asr(i)+ard(i))&gt;0))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Ps(i)=(asr(i)*ard(i)*P+sd_weight^2*asd(i))/(asr(i)*ard(i)-asr(i)*sd_weight^2*asd(i)+sqrt((asr(i)*P+1)*(asd(i)*sd_weight^2-ard(i))*(sd_weight^2*asd(i)-sd_weight^2*asr(i)-asr(i))*asr(i)*ard(i)/(ard(i)*P+sd_weight^2+1)))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Pr(i)=((P*asr(i)*ard(i)-asd(i)*sd_weight^2)*(sd_weight^2+1)-P*sd_weight^2*asd(i)*(asr(i)*sd_weight^2+asr(i)+ard(i)))/((asr(i)*ard(i)-asd(i)*asr(i)*sd_weight^2)*(sd_weight^2+1)+sqrt((asd(i)*asr(i)*sd_weight^2-asr(i)*ard(i))*(ard(i)*P+sd_weight^2+1)*(sd_weight^2*asd(i)-sd_weight^2*asr(i)-asr(i))*ard(i)/(asr(i)*P+1)))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lse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equal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</w:t>
      </w:r>
      <w:proofErr w:type="spellStart"/>
      <w:r w:rsidRPr="006F437E">
        <w:rPr>
          <w:rFonts w:ascii="Courier New" w:hAnsi="Courier New" w:cs="Courier New"/>
          <w:color w:val="A020F0"/>
          <w:kern w:val="0"/>
          <w:szCs w:val="21"/>
        </w:rPr>
        <w:t>onlys</w:t>
      </w:r>
      <w:proofErr w:type="spellEnd"/>
      <w:r w:rsidRPr="006F437E">
        <w:rPr>
          <w:rFonts w:ascii="Courier New" w:hAnsi="Courier New" w:cs="Courier New"/>
          <w:color w:val="A020F0"/>
          <w:kern w:val="0"/>
          <w:szCs w:val="21"/>
        </w:rPr>
        <w:t>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0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otherwise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error(</w:t>
      </w:r>
      <w:proofErr w:type="gramEnd"/>
      <w:r w:rsidRPr="006F437E">
        <w:rPr>
          <w:rFonts w:ascii="Courier New" w:hAnsi="Courier New" w:cs="Courier New"/>
          <w:color w:val="A020F0"/>
          <w:kern w:val="0"/>
          <w:szCs w:val="21"/>
        </w:rPr>
        <w:t>'No such power allocate method'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); 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ESNRC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for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=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1:1:size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(asd,2))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switch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al_method</w:t>
      </w:r>
      <w:proofErr w:type="spellEnd"/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Best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if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>(((asd(i)-ard(i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))*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(asd(i)-2*asr(i))&gt;0)&amp;&amp;(2*asr(i)*ard(i)*P-2*as</w:t>
      </w:r>
      <w:r w:rsidRPr="006F437E">
        <w:rPr>
          <w:rFonts w:ascii="Courier New" w:hAnsi="Courier New" w:cs="Courier New"/>
          <w:color w:val="000000"/>
          <w:kern w:val="0"/>
          <w:szCs w:val="21"/>
        </w:rPr>
        <w:lastRenderedPageBreak/>
        <w:t>d(i)-2*asd(i)*asr(i)*P-asd(i)*ard(i)*P&gt;0))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basic_ps(i)=(asr(i)*ard(i)*P+asd(i))/(asr(i)*ard(i)-asr(i)*asd(i)+sqrt((asr(i)*P+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1)*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(asd(i)-ard(i))*(asd(i)-2*asr(i))*asr(i)*ard(i)/(ard(i)*P+2)))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basic_pr(i)=(2*asr(i)*ard(i)*P-2*asd(i)-2*asd(i)*asr(i)*P-asd(i)*ard(i)*P)/(2*asr(i)*ard(i)-2*asr(i)*asd(i)+sqrt((ard(i)*P+2)*(asd(i)-ard(i))*(asd(i)-2*asr(i))*ard(i)*asr(i)/(asr(i)*P+1)))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if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>(0.1&lt;asd(i)*(asr(i)*basic_ps(i)+ard(i)*basic_pr(i)+1)/(basic_pr(i)*asr(i)*ard(i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))&amp;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&amp;(asd(i)*(asr(i)*basic_ps(i)+ard(i)*basic_pr(i)+1)/(asr(i)*ard(i)*basic_pr(i))&lt;10))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    Ps(i)=(asr(i)*ard(i)*P+asd(i))/(asr(i)*ard(i)-asr(i)*asd(i)+sqrt((asr(i)*P+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1)*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(asd(i)-ard(i))*(asd(i)-2*asr(i))*asr(i)*ard(i)/(ard(i)*P+2)))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    Pr(i)=(2*asr(i)*ard(i)*P-2*asd(i)-2*asd(i)*asr(i)*P-asd(i)*ard(i)*P)/(2*asr(i)*ard(i)-2*asr(i)*asd(i)+sqrt((ard(i)*P+2)*(asd(i)-ard(i))*(asd(i)-2*asr(i))*ard(i)*asr(i)/(asr(i)*P+1)))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lse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lse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equal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</w:t>
      </w:r>
      <w:proofErr w:type="spellStart"/>
      <w:r w:rsidRPr="006F437E">
        <w:rPr>
          <w:rFonts w:ascii="Courier New" w:hAnsi="Courier New" w:cs="Courier New"/>
          <w:color w:val="A020F0"/>
          <w:kern w:val="0"/>
          <w:szCs w:val="21"/>
        </w:rPr>
        <w:t>onlys</w:t>
      </w:r>
      <w:proofErr w:type="spellEnd"/>
      <w:r w:rsidRPr="006F437E">
        <w:rPr>
          <w:rFonts w:ascii="Courier New" w:hAnsi="Courier New" w:cs="Courier New"/>
          <w:color w:val="A020F0"/>
          <w:kern w:val="0"/>
          <w:szCs w:val="21"/>
        </w:rPr>
        <w:t>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0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otherwise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    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error(</w:t>
      </w:r>
      <w:proofErr w:type="gramEnd"/>
      <w:r w:rsidRPr="006F437E">
        <w:rPr>
          <w:rFonts w:ascii="Courier New" w:hAnsi="Courier New" w:cs="Courier New"/>
          <w:color w:val="A020F0"/>
          <w:kern w:val="0"/>
          <w:szCs w:val="21"/>
        </w:rPr>
        <w:t>'No such power allocate method'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); 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         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otherwise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   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error(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[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Unknown relay-type:'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>,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combining_type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])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case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Pr="006F437E">
        <w:rPr>
          <w:rFonts w:ascii="Courier New" w:hAnsi="Courier New" w:cs="Courier New"/>
          <w:color w:val="A020F0"/>
          <w:kern w:val="0"/>
          <w:szCs w:val="21"/>
        </w:rPr>
        <w:t>'DAF'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for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=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1:1:size</w:t>
      </w:r>
      <w:proofErr w:type="gramEnd"/>
      <w:r w:rsidRPr="006F437E">
        <w:rPr>
          <w:rFonts w:ascii="Courier New" w:hAnsi="Courier New" w:cs="Courier New"/>
          <w:color w:val="000000"/>
          <w:kern w:val="0"/>
          <w:szCs w:val="21"/>
        </w:rPr>
        <w:t>(asd,2))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lastRenderedPageBreak/>
        <w:t xml:space="preserve">            Ps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    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Pr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(</w:t>
      </w:r>
      <w:proofErr w:type="spellStart"/>
      <w:r w:rsidRPr="006F437E">
        <w:rPr>
          <w:rFonts w:ascii="Courier New" w:hAnsi="Courier New" w:cs="Courier New"/>
          <w:color w:val="000000"/>
          <w:kern w:val="0"/>
          <w:szCs w:val="21"/>
        </w:rPr>
        <w:t>i</w:t>
      </w:r>
      <w:proofErr w:type="spellEnd"/>
      <w:r w:rsidRPr="006F437E">
        <w:rPr>
          <w:rFonts w:ascii="Courier New" w:hAnsi="Courier New" w:cs="Courier New"/>
          <w:color w:val="000000"/>
          <w:kern w:val="0"/>
          <w:szCs w:val="21"/>
        </w:rPr>
        <w:t>)=P/2;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</w:t>
      </w:r>
      <w:r w:rsidRPr="006F437E">
        <w:rPr>
          <w:rFonts w:ascii="Courier New" w:hAnsi="Courier New" w:cs="Courier New"/>
          <w:color w:val="0000FF"/>
          <w:kern w:val="0"/>
          <w:szCs w:val="21"/>
        </w:rPr>
        <w:t>otherwise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        </w:t>
      </w:r>
      <w:proofErr w:type="gramStart"/>
      <w:r w:rsidRPr="006F437E">
        <w:rPr>
          <w:rFonts w:ascii="Courier New" w:hAnsi="Courier New" w:cs="Courier New"/>
          <w:color w:val="000000"/>
          <w:kern w:val="0"/>
          <w:szCs w:val="21"/>
        </w:rPr>
        <w:t>error(</w:t>
      </w:r>
      <w:proofErr w:type="gramEnd"/>
      <w:r w:rsidRPr="006F437E">
        <w:rPr>
          <w:rFonts w:ascii="Courier New" w:hAnsi="Courier New" w:cs="Courier New"/>
          <w:color w:val="A020F0"/>
          <w:kern w:val="0"/>
          <w:szCs w:val="21"/>
        </w:rPr>
        <w:t xml:space="preserve">'No such </w:t>
      </w:r>
      <w:proofErr w:type="spellStart"/>
      <w:r w:rsidRPr="006F437E">
        <w:rPr>
          <w:rFonts w:ascii="Courier New" w:hAnsi="Courier New" w:cs="Courier New"/>
          <w:color w:val="A020F0"/>
          <w:kern w:val="0"/>
          <w:szCs w:val="21"/>
        </w:rPr>
        <w:t>tran</w:t>
      </w:r>
      <w:proofErr w:type="spellEnd"/>
      <w:r w:rsidRPr="006F437E">
        <w:rPr>
          <w:rFonts w:ascii="Courier New" w:hAnsi="Courier New" w:cs="Courier New"/>
          <w:color w:val="A020F0"/>
          <w:kern w:val="0"/>
          <w:szCs w:val="21"/>
        </w:rPr>
        <w:t xml:space="preserve"> Mode'</w:t>
      </w:r>
      <w:r w:rsidRPr="006F437E">
        <w:rPr>
          <w:rFonts w:ascii="Courier New" w:hAnsi="Courier New" w:cs="Courier New"/>
          <w:color w:val="000000"/>
          <w:kern w:val="0"/>
          <w:szCs w:val="21"/>
        </w:rPr>
        <w:t xml:space="preserve">); </w:t>
      </w:r>
    </w:p>
    <w:p w:rsidR="00B24346" w:rsidRPr="006F437E" w:rsidRDefault="00B24346" w:rsidP="00B2434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6F437E">
        <w:rPr>
          <w:rFonts w:ascii="Courier New" w:hAnsi="Courier New" w:cs="Courier New"/>
          <w:color w:val="0000FF"/>
          <w:kern w:val="0"/>
          <w:szCs w:val="21"/>
        </w:rPr>
        <w:t>end</w:t>
      </w:r>
    </w:p>
    <w:p w:rsidR="00B24346" w:rsidRDefault="00B24346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B24346" w:rsidRDefault="00B24346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3.实验仿真结果图：</w:t>
      </w:r>
    </w:p>
    <w:p w:rsidR="00B24346" w:rsidRDefault="00B24346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1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ESNRC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模式下：</w:t>
      </w:r>
    </w:p>
    <w:p w:rsidR="00B24346" w:rsidRDefault="00B24346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2.</w:t>
      </w:r>
      <w:r w:rsidRPr="00B24346">
        <w:rPr>
          <w:rFonts w:asciiTheme="minorEastAsia" w:hAnsiTheme="minorEastAsia" w:cs="Times New Roman" w:hint="eastAsia"/>
          <w:noProof/>
          <w:color w:val="000000" w:themeColor="text1"/>
          <w:sz w:val="24"/>
          <w:szCs w:val="24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6350</wp:posOffset>
            </wp:positionH>
            <wp:positionV relativeFrom="paragraph">
              <wp:posOffset>0</wp:posOffset>
            </wp:positionV>
            <wp:extent cx="5274310" cy="3954145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MRC</w:t>
      </w:r>
    </w:p>
    <w:p w:rsidR="00B24346" w:rsidRDefault="00B24346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B24346">
        <w:rPr>
          <w:rFonts w:asciiTheme="minorEastAsia" w:hAnsiTheme="minorEastAsia" w:cs="Times New Roman" w:hint="eastAsia"/>
          <w:noProof/>
          <w:color w:val="000000" w:themeColor="text1"/>
          <w:sz w:val="24"/>
          <w:szCs w:val="24"/>
        </w:rPr>
        <w:lastRenderedPageBreak/>
        <w:drawing>
          <wp:inline distT="0" distB="0" distL="0" distR="0">
            <wp:extent cx="5274310" cy="395414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4346" w:rsidRDefault="00B24346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B24346" w:rsidRDefault="00B24346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3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.ERC</w:t>
      </w:r>
    </w:p>
    <w:p w:rsidR="00B24346" w:rsidRDefault="00B24346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B24346">
        <w:rPr>
          <w:rFonts w:asciiTheme="minorEastAsia" w:hAnsiTheme="minorEastAsia" w:cs="Times New Roman" w:hint="eastAsia"/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395414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4346" w:rsidRDefault="00B24346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lastRenderedPageBreak/>
        <w:t>4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.FRC</w:t>
      </w:r>
    </w:p>
    <w:p w:rsidR="00B24346" w:rsidRDefault="00B24346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B24346">
        <w:rPr>
          <w:rFonts w:asciiTheme="minorEastAsia" w:hAnsiTheme="minorEastAsia" w:cs="Times New Roman" w:hint="eastAsia"/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39541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24EF" w:rsidRDefault="008924EF" w:rsidP="00B24346">
      <w:pPr>
        <w:spacing w:line="480" w:lineRule="auto"/>
        <w:jc w:val="left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4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.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四种方式对比图：</w:t>
      </w:r>
    </w:p>
    <w:p w:rsidR="008924EF" w:rsidRDefault="008924EF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8924EF">
        <w:rPr>
          <w:rFonts w:asciiTheme="minorEastAsia" w:hAnsiTheme="minorEastAsia" w:cs="Times New Roman" w:hint="eastAsia"/>
          <w:noProof/>
          <w:color w:val="000000" w:themeColor="text1"/>
          <w:sz w:val="24"/>
          <w:szCs w:val="24"/>
        </w:rPr>
        <w:drawing>
          <wp:inline distT="0" distB="0" distL="0" distR="0">
            <wp:extent cx="4394200" cy="30670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420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437E" w:rsidRDefault="006F437E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6F437E" w:rsidRDefault="006F437E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6F437E" w:rsidRDefault="006F437E" w:rsidP="00B24346">
      <w:pPr>
        <w:spacing w:line="48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bookmarkStart w:id="3" w:name="_GoBack"/>
      <w:bookmarkEnd w:id="3"/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lastRenderedPageBreak/>
        <w:t>3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.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实验结论;</w:t>
      </w:r>
    </w:p>
    <w:p w:rsidR="00B7330F" w:rsidRPr="00B24346" w:rsidRDefault="00B7330F" w:rsidP="00B24346">
      <w:pPr>
        <w:spacing w:line="480" w:lineRule="auto"/>
        <w:jc w:val="left"/>
        <w:rPr>
          <w:rFonts w:asciiTheme="minorEastAsia" w:hAnsiTheme="minorEastAsia" w:cs="Times New Roman" w:hint="eastAsia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可看出，在相同的信噪比下，仅改变模型的合</w:t>
      </w:r>
      <w:r w:rsidR="001D22E7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并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方式，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MRC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方式的误码率最低，即此方案在此次实验的对比之下为最优。</w:t>
      </w:r>
    </w:p>
    <w:sectPr w:rsidR="00B7330F" w:rsidRPr="00B24346">
      <w:footerReference w:type="default" r:id="rId1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10C5F" w:rsidRDefault="00810C5F">
      <w:r>
        <w:separator/>
      </w:r>
    </w:p>
  </w:endnote>
  <w:endnote w:type="continuationSeparator" w:id="0">
    <w:p w:rsidR="00810C5F" w:rsidRDefault="00810C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736CA" w:rsidRDefault="00810C5F">
    <w:pPr>
      <w:pStyle w:val="a6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0;width:2in;height:2in;z-index:251658240;mso-wrap-style:none;mso-position-horizontal:center;mso-position-horizontal-relative:margin;mso-width-relative:page;mso-height-relative:page" filled="f" stroked="f">
          <v:textbox style="mso-fit-shape-to-text:t" inset="0,0,0,0">
            <w:txbxContent>
              <w:p w:rsidR="009736CA" w:rsidRDefault="009736CA">
                <w:pPr>
                  <w:pStyle w:val="a6"/>
                </w:pPr>
                <w:r>
                  <w:rPr>
                    <w:rFonts w:hint="eastAsia"/>
                  </w:rPr>
                  <w:fldChar w:fldCharType="begin"/>
                </w:r>
                <w:r>
                  <w:rPr>
                    <w:rFonts w:hint="eastAsia"/>
                  </w:rPr>
                  <w:instrText xml:space="preserve"> PAGE  \* MERGEFORMAT </w:instrText>
                </w:r>
                <w:r>
                  <w:rPr>
                    <w:rFonts w:hint="eastAsia"/>
                  </w:rPr>
                  <w:fldChar w:fldCharType="separate"/>
                </w:r>
                <w:r>
                  <w:rPr>
                    <w:noProof/>
                  </w:rPr>
                  <w:t>3</w:t>
                </w:r>
                <w:r>
                  <w:rPr>
                    <w:rFonts w:hint="eastAsia"/>
                  </w:rP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10C5F" w:rsidRDefault="00810C5F">
      <w:r>
        <w:separator/>
      </w:r>
    </w:p>
  </w:footnote>
  <w:footnote w:type="continuationSeparator" w:id="0">
    <w:p w:rsidR="00810C5F" w:rsidRDefault="00810C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55F36"/>
    <w:multiLevelType w:val="multilevel"/>
    <w:tmpl w:val="03155F36"/>
    <w:lvl w:ilvl="0">
      <w:start w:val="1"/>
      <w:numFmt w:val="decimal"/>
      <w:pStyle w:val="1"/>
      <w:lvlText w:val="第%1章 "/>
      <w:lvlJc w:val="left"/>
      <w:pPr>
        <w:ind w:left="425" w:hanging="425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lang w:val="en-US"/>
      </w:rPr>
    </w:lvl>
    <w:lvl w:ilvl="1">
      <w:start w:val="1"/>
      <w:numFmt w:val="decimal"/>
      <w:pStyle w:val="2"/>
      <w:lvlText w:val="%1.%2"/>
      <w:lvlJc w:val="left"/>
      <w:pPr>
        <w:ind w:left="709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76302ED"/>
    <w:multiLevelType w:val="hybridMultilevel"/>
    <w:tmpl w:val="D32AB296"/>
    <w:lvl w:ilvl="0" w:tplc="54104672">
      <w:start w:val="1"/>
      <w:numFmt w:val="decimalFullWidth"/>
      <w:lvlText w:val="%1）"/>
      <w:lvlJc w:val="left"/>
      <w:pPr>
        <w:ind w:left="8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A2E4421"/>
    <w:multiLevelType w:val="multilevel"/>
    <w:tmpl w:val="0A2E442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 w15:restartNumberingAfterBreak="0">
    <w:nsid w:val="0DF94889"/>
    <w:multiLevelType w:val="hybridMultilevel"/>
    <w:tmpl w:val="D44268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05C5A86"/>
    <w:multiLevelType w:val="multilevel"/>
    <w:tmpl w:val="780702E9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186E5E63"/>
    <w:multiLevelType w:val="hybridMultilevel"/>
    <w:tmpl w:val="02B4FB7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53DA2F8A">
      <w:start w:val="1"/>
      <w:numFmt w:val="decimal"/>
      <w:lvlText w:val="%2、"/>
      <w:lvlJc w:val="left"/>
      <w:pPr>
        <w:ind w:left="132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AD3402B"/>
    <w:multiLevelType w:val="multilevel"/>
    <w:tmpl w:val="4AB9533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 w15:restartNumberingAfterBreak="0">
    <w:nsid w:val="1D0A368B"/>
    <w:multiLevelType w:val="multilevel"/>
    <w:tmpl w:val="0A2E442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 w15:restartNumberingAfterBreak="0">
    <w:nsid w:val="1E6F3776"/>
    <w:multiLevelType w:val="multilevel"/>
    <w:tmpl w:val="780702E9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21796496"/>
    <w:multiLevelType w:val="multilevel"/>
    <w:tmpl w:val="0A2E442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0" w15:restartNumberingAfterBreak="0">
    <w:nsid w:val="258B6CE0"/>
    <w:multiLevelType w:val="multilevel"/>
    <w:tmpl w:val="4AB9533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 w15:restartNumberingAfterBreak="0">
    <w:nsid w:val="2A245EDD"/>
    <w:multiLevelType w:val="hybridMultilevel"/>
    <w:tmpl w:val="078E16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BC3108B"/>
    <w:multiLevelType w:val="multilevel"/>
    <w:tmpl w:val="780702E9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" w15:restartNumberingAfterBreak="0">
    <w:nsid w:val="2DA9749D"/>
    <w:multiLevelType w:val="hybridMultilevel"/>
    <w:tmpl w:val="1C0C50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022423C"/>
    <w:multiLevelType w:val="multilevel"/>
    <w:tmpl w:val="780702E9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5" w15:restartNumberingAfterBreak="0">
    <w:nsid w:val="33562CE7"/>
    <w:multiLevelType w:val="hybridMultilevel"/>
    <w:tmpl w:val="CCFC9F2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47230C8"/>
    <w:multiLevelType w:val="multilevel"/>
    <w:tmpl w:val="48E23A4C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7" w15:restartNumberingAfterBreak="0">
    <w:nsid w:val="36B61030"/>
    <w:multiLevelType w:val="multilevel"/>
    <w:tmpl w:val="48E23A4C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8" w15:restartNumberingAfterBreak="0">
    <w:nsid w:val="370A3C4C"/>
    <w:multiLevelType w:val="multilevel"/>
    <w:tmpl w:val="0A2E442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9" w15:restartNumberingAfterBreak="0">
    <w:nsid w:val="3DE364CC"/>
    <w:multiLevelType w:val="multilevel"/>
    <w:tmpl w:val="7E071507"/>
    <w:lvl w:ilvl="0">
      <w:start w:val="1"/>
      <w:numFmt w:val="decimal"/>
      <w:lvlText w:val="%1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0" w15:restartNumberingAfterBreak="0">
    <w:nsid w:val="475974C1"/>
    <w:multiLevelType w:val="multilevel"/>
    <w:tmpl w:val="4AB9533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1" w15:restartNumberingAfterBreak="0">
    <w:nsid w:val="48E23A4C"/>
    <w:multiLevelType w:val="multilevel"/>
    <w:tmpl w:val="48E23A4C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2" w15:restartNumberingAfterBreak="0">
    <w:nsid w:val="4A2A6220"/>
    <w:multiLevelType w:val="multilevel"/>
    <w:tmpl w:val="48E23A4C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3" w15:restartNumberingAfterBreak="0">
    <w:nsid w:val="4AB95331"/>
    <w:multiLevelType w:val="multilevel"/>
    <w:tmpl w:val="4AB9533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4" w15:restartNumberingAfterBreak="0">
    <w:nsid w:val="525374D3"/>
    <w:multiLevelType w:val="hybridMultilevel"/>
    <w:tmpl w:val="681C915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1">
      <w:start w:val="1"/>
      <w:numFmt w:val="decimal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5F0169A3"/>
    <w:multiLevelType w:val="multilevel"/>
    <w:tmpl w:val="7E071507"/>
    <w:lvl w:ilvl="0">
      <w:start w:val="1"/>
      <w:numFmt w:val="decimal"/>
      <w:lvlText w:val="%1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6" w15:restartNumberingAfterBreak="0">
    <w:nsid w:val="62CC764B"/>
    <w:multiLevelType w:val="hybridMultilevel"/>
    <w:tmpl w:val="C6CADA9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66BA3E27"/>
    <w:multiLevelType w:val="multilevel"/>
    <w:tmpl w:val="0A2E442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8" w15:restartNumberingAfterBreak="0">
    <w:nsid w:val="72073938"/>
    <w:multiLevelType w:val="multilevel"/>
    <w:tmpl w:val="4AB9533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9" w15:restartNumberingAfterBreak="0">
    <w:nsid w:val="74F94FB1"/>
    <w:multiLevelType w:val="multilevel"/>
    <w:tmpl w:val="7E071507"/>
    <w:lvl w:ilvl="0">
      <w:start w:val="1"/>
      <w:numFmt w:val="decimal"/>
      <w:lvlText w:val="%1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0" w15:restartNumberingAfterBreak="0">
    <w:nsid w:val="780702E9"/>
    <w:multiLevelType w:val="multilevel"/>
    <w:tmpl w:val="780702E9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1" w15:restartNumberingAfterBreak="0">
    <w:nsid w:val="7A526398"/>
    <w:multiLevelType w:val="multilevel"/>
    <w:tmpl w:val="48E23A4C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2" w15:restartNumberingAfterBreak="0">
    <w:nsid w:val="7E071507"/>
    <w:multiLevelType w:val="multilevel"/>
    <w:tmpl w:val="7E071507"/>
    <w:lvl w:ilvl="0">
      <w:start w:val="1"/>
      <w:numFmt w:val="decimal"/>
      <w:lvlText w:val="%1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  <w:num w:numId="2">
    <w:abstractNumId w:val="21"/>
  </w:num>
  <w:num w:numId="3">
    <w:abstractNumId w:val="2"/>
  </w:num>
  <w:num w:numId="4">
    <w:abstractNumId w:val="30"/>
  </w:num>
  <w:num w:numId="5">
    <w:abstractNumId w:val="23"/>
  </w:num>
  <w:num w:numId="6">
    <w:abstractNumId w:val="32"/>
  </w:num>
  <w:num w:numId="7">
    <w:abstractNumId w:val="17"/>
  </w:num>
  <w:num w:numId="8">
    <w:abstractNumId w:val="18"/>
  </w:num>
  <w:num w:numId="9">
    <w:abstractNumId w:val="14"/>
  </w:num>
  <w:num w:numId="10">
    <w:abstractNumId w:val="20"/>
  </w:num>
  <w:num w:numId="11">
    <w:abstractNumId w:val="19"/>
  </w:num>
  <w:num w:numId="12">
    <w:abstractNumId w:val="5"/>
  </w:num>
  <w:num w:numId="13">
    <w:abstractNumId w:val="1"/>
  </w:num>
  <w:num w:numId="14">
    <w:abstractNumId w:val="15"/>
  </w:num>
  <w:num w:numId="15">
    <w:abstractNumId w:val="16"/>
  </w:num>
  <w:num w:numId="16">
    <w:abstractNumId w:val="9"/>
  </w:num>
  <w:num w:numId="17">
    <w:abstractNumId w:val="22"/>
  </w:num>
  <w:num w:numId="18">
    <w:abstractNumId w:val="7"/>
  </w:num>
  <w:num w:numId="19">
    <w:abstractNumId w:val="12"/>
  </w:num>
  <w:num w:numId="20">
    <w:abstractNumId w:val="31"/>
  </w:num>
  <w:num w:numId="21">
    <w:abstractNumId w:val="27"/>
  </w:num>
  <w:num w:numId="22">
    <w:abstractNumId w:val="8"/>
  </w:num>
  <w:num w:numId="23">
    <w:abstractNumId w:val="4"/>
  </w:num>
  <w:num w:numId="24">
    <w:abstractNumId w:val="28"/>
  </w:num>
  <w:num w:numId="25">
    <w:abstractNumId w:val="3"/>
  </w:num>
  <w:num w:numId="26">
    <w:abstractNumId w:val="13"/>
  </w:num>
  <w:num w:numId="27">
    <w:abstractNumId w:val="26"/>
  </w:num>
  <w:num w:numId="28">
    <w:abstractNumId w:val="11"/>
  </w:num>
  <w:num w:numId="29">
    <w:abstractNumId w:val="25"/>
  </w:num>
  <w:num w:numId="30">
    <w:abstractNumId w:val="10"/>
  </w:num>
  <w:num w:numId="31">
    <w:abstractNumId w:val="24"/>
  </w:num>
  <w:num w:numId="32">
    <w:abstractNumId w:val="29"/>
  </w:num>
  <w:num w:numId="3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863E2"/>
    <w:rsid w:val="000012BB"/>
    <w:rsid w:val="000125FF"/>
    <w:rsid w:val="00021754"/>
    <w:rsid w:val="0002299F"/>
    <w:rsid w:val="00025276"/>
    <w:rsid w:val="00030BCD"/>
    <w:rsid w:val="00084CC8"/>
    <w:rsid w:val="00091923"/>
    <w:rsid w:val="000C2CE1"/>
    <w:rsid w:val="000C469D"/>
    <w:rsid w:val="000C728A"/>
    <w:rsid w:val="000E11CC"/>
    <w:rsid w:val="000E1B1E"/>
    <w:rsid w:val="000F3D25"/>
    <w:rsid w:val="00106046"/>
    <w:rsid w:val="001102FF"/>
    <w:rsid w:val="001232FF"/>
    <w:rsid w:val="0012692A"/>
    <w:rsid w:val="00136880"/>
    <w:rsid w:val="0015405D"/>
    <w:rsid w:val="00155482"/>
    <w:rsid w:val="0016264C"/>
    <w:rsid w:val="00193CCE"/>
    <w:rsid w:val="0019700A"/>
    <w:rsid w:val="001B344B"/>
    <w:rsid w:val="001C005D"/>
    <w:rsid w:val="001C2191"/>
    <w:rsid w:val="001D0763"/>
    <w:rsid w:val="001D22E7"/>
    <w:rsid w:val="001F2FA9"/>
    <w:rsid w:val="002111AF"/>
    <w:rsid w:val="002714A9"/>
    <w:rsid w:val="00285AD6"/>
    <w:rsid w:val="002B794A"/>
    <w:rsid w:val="002D6A58"/>
    <w:rsid w:val="002E2D4E"/>
    <w:rsid w:val="002F29D8"/>
    <w:rsid w:val="003303BE"/>
    <w:rsid w:val="00334E7D"/>
    <w:rsid w:val="003844DB"/>
    <w:rsid w:val="0039736F"/>
    <w:rsid w:val="003A7391"/>
    <w:rsid w:val="003C5988"/>
    <w:rsid w:val="003D1913"/>
    <w:rsid w:val="003D6C62"/>
    <w:rsid w:val="004208D4"/>
    <w:rsid w:val="00432F02"/>
    <w:rsid w:val="00462A74"/>
    <w:rsid w:val="004800D8"/>
    <w:rsid w:val="00494659"/>
    <w:rsid w:val="0049679B"/>
    <w:rsid w:val="004C136D"/>
    <w:rsid w:val="004D3F9A"/>
    <w:rsid w:val="004E591C"/>
    <w:rsid w:val="004E7BD6"/>
    <w:rsid w:val="004F308F"/>
    <w:rsid w:val="00515EF4"/>
    <w:rsid w:val="00525CF9"/>
    <w:rsid w:val="00533F97"/>
    <w:rsid w:val="0054353F"/>
    <w:rsid w:val="00545B71"/>
    <w:rsid w:val="00557F17"/>
    <w:rsid w:val="00576DFE"/>
    <w:rsid w:val="00590DCE"/>
    <w:rsid w:val="005A68D8"/>
    <w:rsid w:val="005F3AE1"/>
    <w:rsid w:val="0060498F"/>
    <w:rsid w:val="00607B49"/>
    <w:rsid w:val="00660719"/>
    <w:rsid w:val="00672F41"/>
    <w:rsid w:val="00673B0F"/>
    <w:rsid w:val="006836C3"/>
    <w:rsid w:val="006B4A4C"/>
    <w:rsid w:val="006D6CBE"/>
    <w:rsid w:val="006E57AA"/>
    <w:rsid w:val="006F437E"/>
    <w:rsid w:val="00702DD0"/>
    <w:rsid w:val="007053C7"/>
    <w:rsid w:val="00706189"/>
    <w:rsid w:val="00712930"/>
    <w:rsid w:val="007509AF"/>
    <w:rsid w:val="00757D8B"/>
    <w:rsid w:val="007B4291"/>
    <w:rsid w:val="007E3D0B"/>
    <w:rsid w:val="00807C0E"/>
    <w:rsid w:val="008107A9"/>
    <w:rsid w:val="00810C5F"/>
    <w:rsid w:val="00837EF4"/>
    <w:rsid w:val="00845BC8"/>
    <w:rsid w:val="00866C1D"/>
    <w:rsid w:val="00872E85"/>
    <w:rsid w:val="00877387"/>
    <w:rsid w:val="00887992"/>
    <w:rsid w:val="008924EF"/>
    <w:rsid w:val="008E280D"/>
    <w:rsid w:val="00904B87"/>
    <w:rsid w:val="009736CA"/>
    <w:rsid w:val="00976614"/>
    <w:rsid w:val="009B0728"/>
    <w:rsid w:val="009C3D71"/>
    <w:rsid w:val="009D1259"/>
    <w:rsid w:val="009E5AA2"/>
    <w:rsid w:val="00A02902"/>
    <w:rsid w:val="00A20C56"/>
    <w:rsid w:val="00A457E0"/>
    <w:rsid w:val="00A55CB7"/>
    <w:rsid w:val="00A57179"/>
    <w:rsid w:val="00AC22C2"/>
    <w:rsid w:val="00AC5005"/>
    <w:rsid w:val="00AE0D3D"/>
    <w:rsid w:val="00AF1D38"/>
    <w:rsid w:val="00B044F3"/>
    <w:rsid w:val="00B12EC8"/>
    <w:rsid w:val="00B229E1"/>
    <w:rsid w:val="00B24346"/>
    <w:rsid w:val="00B35FC2"/>
    <w:rsid w:val="00B7330F"/>
    <w:rsid w:val="00B83134"/>
    <w:rsid w:val="00BA397D"/>
    <w:rsid w:val="00BC6F99"/>
    <w:rsid w:val="00BD3D8A"/>
    <w:rsid w:val="00C00BE9"/>
    <w:rsid w:val="00C63ACB"/>
    <w:rsid w:val="00C74F44"/>
    <w:rsid w:val="00C863E2"/>
    <w:rsid w:val="00CC7ABB"/>
    <w:rsid w:val="00D67F90"/>
    <w:rsid w:val="00D94DF3"/>
    <w:rsid w:val="00DB50F5"/>
    <w:rsid w:val="00E10DDB"/>
    <w:rsid w:val="00E57D3B"/>
    <w:rsid w:val="00EA3499"/>
    <w:rsid w:val="00F01A25"/>
    <w:rsid w:val="00F22606"/>
    <w:rsid w:val="00F34C5B"/>
    <w:rsid w:val="00F41566"/>
    <w:rsid w:val="00F65671"/>
    <w:rsid w:val="00FA11C1"/>
    <w:rsid w:val="00FB3975"/>
    <w:rsid w:val="00FF19B7"/>
    <w:rsid w:val="00FF3B46"/>
    <w:rsid w:val="07651B55"/>
    <w:rsid w:val="63D34E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>
      <v:fill color="white"/>
    </o:shapedefaults>
    <o:shapelayout v:ext="edit">
      <o:idmap v:ext="edit" data="1"/>
    </o:shapelayout>
  </w:shapeDefaults>
  <w:decimalSymbol w:val="."/>
  <w:listSeparator w:val=","/>
  <w14:docId w14:val="4315CB8D"/>
  <w15:docId w15:val="{C38EED46-BDD9-4AEC-BB49-0E1DFE231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numPr>
        <w:numId w:val="1"/>
      </w:numPr>
      <w:autoSpaceDE w:val="0"/>
      <w:autoSpaceDN w:val="0"/>
      <w:adjustRightInd w:val="0"/>
      <w:spacing w:line="288" w:lineRule="auto"/>
      <w:jc w:val="center"/>
      <w:outlineLvl w:val="0"/>
    </w:pPr>
    <w:rPr>
      <w:rFonts w:ascii="Times New Roman" w:eastAsia="黑体" w:hAnsi="Times New Roman" w:cs="Times New Roman"/>
      <w:b/>
      <w:bCs/>
      <w:kern w:val="0"/>
      <w:sz w:val="32"/>
      <w:szCs w:val="32"/>
    </w:rPr>
  </w:style>
  <w:style w:type="paragraph" w:styleId="2">
    <w:name w:val="heading 2"/>
    <w:basedOn w:val="1"/>
    <w:next w:val="a"/>
    <w:link w:val="20"/>
    <w:qFormat/>
    <w:pPr>
      <w:numPr>
        <w:ilvl w:val="1"/>
      </w:numPr>
      <w:ind w:left="759" w:hangingChars="270" w:hanging="759"/>
      <w:jc w:val="left"/>
      <w:outlineLvl w:val="1"/>
    </w:pPr>
    <w:rPr>
      <w:sz w:val="28"/>
    </w:rPr>
  </w:style>
  <w:style w:type="paragraph" w:styleId="3">
    <w:name w:val="heading 3"/>
    <w:basedOn w:val="a"/>
    <w:next w:val="a"/>
    <w:link w:val="30"/>
    <w:qFormat/>
    <w:pPr>
      <w:keepNext/>
      <w:numPr>
        <w:ilvl w:val="2"/>
        <w:numId w:val="1"/>
      </w:numPr>
      <w:spacing w:line="288" w:lineRule="auto"/>
      <w:ind w:firstLine="0"/>
      <w:outlineLvl w:val="2"/>
    </w:pPr>
    <w:rPr>
      <w:rFonts w:ascii="Times New Roman" w:eastAsia="黑体" w:hAnsi="Times New Roman" w:cs="Times New Roman"/>
      <w:b/>
      <w:kern w:val="24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TOC3">
    <w:name w:val="toc 3"/>
    <w:basedOn w:val="a"/>
    <w:next w:val="a"/>
    <w:uiPriority w:val="39"/>
    <w:semiHidden/>
    <w:unhideWhenUsed/>
    <w:qFormat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Balloon Text"/>
    <w:basedOn w:val="a"/>
    <w:link w:val="a5"/>
    <w:uiPriority w:val="99"/>
    <w:semiHidden/>
    <w:unhideWhenUsed/>
    <w:qFormat/>
    <w:rPr>
      <w:sz w:val="18"/>
      <w:szCs w:val="18"/>
    </w:rPr>
  </w:style>
  <w:style w:type="paragraph" w:styleId="a6">
    <w:name w:val="footer"/>
    <w:basedOn w:val="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7">
    <w:name w:val="header"/>
    <w:basedOn w:val="a"/>
    <w:uiPriority w:val="99"/>
    <w:unhideWhenUsed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TOC1">
    <w:name w:val="toc 1"/>
    <w:basedOn w:val="a"/>
    <w:next w:val="a"/>
    <w:uiPriority w:val="39"/>
    <w:unhideWhenUsed/>
    <w:qFormat/>
    <w:pPr>
      <w:widowControl/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uiPriority w:val="39"/>
    <w:semiHidden/>
    <w:unhideWhenUsed/>
    <w:qFormat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a8">
    <w:name w:val="Normal (Web)"/>
    <w:basedOn w:val="Default"/>
    <w:next w:val="Default"/>
    <w:qFormat/>
    <w:pPr>
      <w:spacing w:before="100" w:after="100"/>
    </w:pPr>
    <w:rPr>
      <w:color w:val="auto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sz w:val="24"/>
      <w:szCs w:val="24"/>
    </w:rPr>
  </w:style>
  <w:style w:type="character" w:styleId="a9">
    <w:name w:val="Hyperlink"/>
    <w:basedOn w:val="a0"/>
    <w:uiPriority w:val="99"/>
    <w:unhideWhenUsed/>
    <w:qFormat/>
    <w:rPr>
      <w:color w:val="0000FF" w:themeColor="hyperlink"/>
      <w:u w:val="single"/>
    </w:rPr>
  </w:style>
  <w:style w:type="table" w:styleId="aa">
    <w:name w:val="Table Grid"/>
    <w:basedOn w:val="a1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批注框文本 字符"/>
    <w:basedOn w:val="a0"/>
    <w:link w:val="a4"/>
    <w:uiPriority w:val="99"/>
    <w:semiHidden/>
    <w:qFormat/>
    <w:rPr>
      <w:sz w:val="18"/>
      <w:szCs w:val="18"/>
    </w:rPr>
  </w:style>
  <w:style w:type="character" w:customStyle="1" w:styleId="10">
    <w:name w:val="标题 1 字符"/>
    <w:basedOn w:val="a0"/>
    <w:link w:val="1"/>
    <w:qFormat/>
    <w:rPr>
      <w:rFonts w:ascii="Times New Roman" w:eastAsia="黑体" w:hAnsi="Times New Roman" w:cs="Times New Roman"/>
      <w:b/>
      <w:bCs/>
      <w:kern w:val="0"/>
      <w:sz w:val="32"/>
      <w:szCs w:val="32"/>
    </w:rPr>
  </w:style>
  <w:style w:type="character" w:customStyle="1" w:styleId="20">
    <w:name w:val="标题 2 字符"/>
    <w:basedOn w:val="a0"/>
    <w:link w:val="2"/>
    <w:qFormat/>
    <w:rPr>
      <w:rFonts w:ascii="Times New Roman" w:eastAsia="黑体" w:hAnsi="Times New Roman" w:cs="Times New Roman"/>
      <w:b/>
      <w:bCs/>
      <w:kern w:val="0"/>
      <w:sz w:val="28"/>
      <w:szCs w:val="32"/>
    </w:rPr>
  </w:style>
  <w:style w:type="character" w:customStyle="1" w:styleId="30">
    <w:name w:val="标题 3 字符"/>
    <w:basedOn w:val="a0"/>
    <w:link w:val="3"/>
    <w:qFormat/>
    <w:rPr>
      <w:rFonts w:ascii="Times New Roman" w:eastAsia="黑体" w:hAnsi="Times New Roman" w:cs="Times New Roman"/>
      <w:b/>
      <w:kern w:val="24"/>
      <w:sz w:val="24"/>
      <w:szCs w:val="24"/>
    </w:rPr>
  </w:style>
  <w:style w:type="paragraph" w:customStyle="1" w:styleId="TOC10">
    <w:name w:val="TOC 标题1"/>
    <w:basedOn w:val="1"/>
    <w:next w:val="a"/>
    <w:uiPriority w:val="39"/>
    <w:unhideWhenUsed/>
    <w:qFormat/>
    <w:pPr>
      <w:keepLines/>
      <w:widowControl/>
      <w:numPr>
        <w:numId w:val="0"/>
      </w:numPr>
      <w:autoSpaceDE/>
      <w:autoSpaceDN/>
      <w:adjustRightInd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paragraph" w:styleId="ab">
    <w:name w:val="List Paragraph"/>
    <w:basedOn w:val="a"/>
    <w:uiPriority w:val="34"/>
    <w:qFormat/>
    <w:pPr>
      <w:ind w:firstLineChars="200" w:firstLine="420"/>
    </w:pPr>
  </w:style>
  <w:style w:type="paragraph" w:styleId="ac">
    <w:name w:val="Normal Indent"/>
    <w:basedOn w:val="a"/>
    <w:rsid w:val="009E5AA2"/>
    <w:pPr>
      <w:ind w:firstLine="420"/>
    </w:pPr>
    <w:rPr>
      <w:rFonts w:ascii="Times New Roman" w:eastAsia="宋体" w:hAnsi="Times New Roman" w:cs="Times New Roman"/>
      <w:szCs w:val="20"/>
    </w:rPr>
  </w:style>
  <w:style w:type="character" w:styleId="ad">
    <w:name w:val="Placeholder Text"/>
    <w:basedOn w:val="a0"/>
    <w:uiPriority w:val="99"/>
    <w:semiHidden/>
    <w:rsid w:val="00E57D3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133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513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49" textRotate="1"/>
    <customShpInfo spid="_x0000_s18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6494DB5-9DA6-418F-858F-1C12BF2D11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4</TotalTime>
  <Pages>12</Pages>
  <Words>1238</Words>
  <Characters>7060</Characters>
  <Application>Microsoft Office Word</Application>
  <DocSecurity>0</DocSecurity>
  <Lines>58</Lines>
  <Paragraphs>16</Paragraphs>
  <ScaleCrop>false</ScaleCrop>
  <Company>Lenovo</Company>
  <LinksUpToDate>false</LinksUpToDate>
  <CharactersWithSpaces>8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</cp:lastModifiedBy>
  <cp:revision>115</cp:revision>
  <cp:lastPrinted>2018-05-24T15:47:00Z</cp:lastPrinted>
  <dcterms:created xsi:type="dcterms:W3CDTF">2018-04-18T00:37:00Z</dcterms:created>
  <dcterms:modified xsi:type="dcterms:W3CDTF">2018-12-16T09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